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34448357"/>
        <w:docPartObj>
          <w:docPartGallery w:val="Cover Pages"/>
          <w:docPartUnique/>
        </w:docPartObj>
      </w:sdtPr>
      <w:sdtEndPr/>
      <w:sdtContent>
        <w:p w:rsidR="00891819" w:rsidRDefault="00891819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Ryhmä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Suorakulmio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Suorakulmio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8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219B89C" id="Ryhmä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">
                    <v:shape id="Suorakulmio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5b9bd5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Suorakulmio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9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kstiruutu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Tekijä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91819" w:rsidRDefault="00891819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PPP</w:t>
                                    </w:r>
                                  </w:p>
                                </w:sdtContent>
                              </w:sdt>
                              <w:p w:rsidR="00891819" w:rsidRDefault="00372CA3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Sähköposti"/>
                                    <w:tag w:val="Sähköposti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91819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kstiruutu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NqFlViC&#10;AgAAZA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Tekijä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891819" w:rsidRDefault="00891819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PPP</w:t>
                              </w:r>
                            </w:p>
                          </w:sdtContent>
                        </w:sdt>
                        <w:p w:rsidR="00891819" w:rsidRDefault="00EF227A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Sähköposti"/>
                              <w:tag w:val="Sähköposti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891819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kstiruutu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91819" w:rsidRDefault="0089181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kstiruutu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" filled="f" stroked="f" strokeweight=".5pt">
                    <v:textbox style="mso-fit-shape-to-text:t" inset="126pt,0,54pt,0">
                      <w:txbxContent>
                        <w:p w:rsidR="00891819" w:rsidRDefault="0089181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kstiruutu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91819" w:rsidRDefault="00372CA3">
                                <w:pPr>
                                  <w:jc w:val="right"/>
                                  <w:rPr>
                                    <w:color w:val="5B9BD5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  <w:sz w:val="64"/>
                                      <w:szCs w:val="64"/>
                                    </w:rPr>
                                    <w:alias w:val="Otsikko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891819">
                                      <w:rPr>
                                        <w:caps/>
                                        <w:color w:val="5B9BD5" w:themeColor="accent1"/>
                                        <w:sz w:val="64"/>
                                        <w:szCs w:val="64"/>
                                      </w:rPr>
                                      <w:t>Toiminnallinen määrittely</w:t>
                                    </w:r>
                                  </w:sdtContent>
                                </w:sdt>
                              </w:p>
                              <w:p w:rsidR="00891819" w:rsidRDefault="00891819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Tekstiruutu 154" o:spid="_x0000_s1028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Dr&#10;zqAXiAIAAGw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:rsidR="00891819" w:rsidRDefault="00EF227A">
                          <w:pPr>
                            <w:jc w:val="right"/>
                            <w:rPr>
                              <w:color w:val="5B9BD5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  <w:sz w:val="64"/>
                                <w:szCs w:val="64"/>
                              </w:rPr>
                              <w:alias w:val="Otsikko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891819">
                                <w:rPr>
                                  <w:caps/>
                                  <w:color w:val="5B9BD5" w:themeColor="accent1"/>
                                  <w:sz w:val="64"/>
                                  <w:szCs w:val="64"/>
                                </w:rPr>
                                <w:t>Toiminnallinen määrittely</w:t>
                              </w:r>
                            </w:sdtContent>
                          </w:sdt>
                        </w:p>
                        <w:p w:rsidR="00891819" w:rsidRDefault="00891819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891819" w:rsidRDefault="00891819">
          <w:r>
            <w:br w:type="page"/>
          </w:r>
        </w:p>
      </w:sdtContent>
    </w:sdt>
    <w:p w:rsidR="00B67EA7" w:rsidRDefault="007B2E64">
      <w:r>
        <w:lastRenderedPageBreak/>
        <w:t>Versionhallinta</w:t>
      </w:r>
    </w:p>
    <w:tbl>
      <w:tblPr>
        <w:tblStyle w:val="GridTable1Light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7B2E64" w:rsidTr="007B2E6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r>
              <w:t>Versio</w:t>
            </w:r>
          </w:p>
        </w:tc>
        <w:tc>
          <w:tcPr>
            <w:tcW w:w="2337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VM</w:t>
            </w:r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uutos</w:t>
            </w:r>
          </w:p>
        </w:tc>
        <w:tc>
          <w:tcPr>
            <w:tcW w:w="2338" w:type="dxa"/>
          </w:tcPr>
          <w:p w:rsidR="007B2E64" w:rsidRDefault="007B2E6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kijä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>
            <w:r>
              <w:t>1</w:t>
            </w:r>
          </w:p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9.3.2019</w:t>
            </w:r>
          </w:p>
        </w:tc>
        <w:tc>
          <w:tcPr>
            <w:tcW w:w="2338" w:type="dxa"/>
          </w:tcPr>
          <w:p w:rsidR="007B2E64" w:rsidRDefault="007B2E64" w:rsidP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okumentin </w:t>
            </w:r>
            <w:r w:rsidR="0001423C">
              <w:t>luonti</w:t>
            </w:r>
            <w:bookmarkStart w:id="0" w:name="_GoBack"/>
            <w:bookmarkEnd w:id="0"/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01423C">
            <w:r>
              <w:t>2</w:t>
            </w:r>
          </w:p>
        </w:tc>
        <w:tc>
          <w:tcPr>
            <w:tcW w:w="2337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.4.2019</w:t>
            </w:r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uokkaus ja asioiden lisäys</w:t>
            </w:r>
          </w:p>
        </w:tc>
        <w:tc>
          <w:tcPr>
            <w:tcW w:w="2338" w:type="dxa"/>
          </w:tcPr>
          <w:p w:rsidR="007B2E64" w:rsidRDefault="0001423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ntti</w:t>
            </w:r>
          </w:p>
        </w:tc>
      </w:tr>
      <w:tr w:rsidR="007B2E64" w:rsidTr="007B2E6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37" w:type="dxa"/>
          </w:tcPr>
          <w:p w:rsidR="007B2E64" w:rsidRDefault="007B2E64"/>
        </w:tc>
        <w:tc>
          <w:tcPr>
            <w:tcW w:w="2337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38" w:type="dxa"/>
          </w:tcPr>
          <w:p w:rsidR="007B2E64" w:rsidRDefault="007B2E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12871589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6DC8" w:rsidRDefault="00926DC8">
          <w:pPr>
            <w:pStyle w:val="TOCHeading"/>
          </w:pPr>
          <w:r>
            <w:t>Sisällys</w:t>
          </w:r>
        </w:p>
        <w:p w:rsidR="00C65116" w:rsidRDefault="00926DC8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175656" w:history="1">
            <w:r w:rsidR="00C65116" w:rsidRPr="00EA7A28">
              <w:rPr>
                <w:rStyle w:val="Hyperlink"/>
                <w:noProof/>
                <w:lang w:val="fi-FI"/>
              </w:rPr>
              <w:t>1. Johdant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6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57" w:history="1">
            <w:r w:rsidR="00C65116" w:rsidRPr="00EA7A28">
              <w:rPr>
                <w:rStyle w:val="Hyperlink"/>
                <w:noProof/>
                <w:lang w:val="fi-FI"/>
              </w:rPr>
              <w:t>1.1 Tausta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7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58" w:history="1">
            <w:r w:rsidR="00C65116" w:rsidRPr="00EA7A28">
              <w:rPr>
                <w:rStyle w:val="Hyperlink"/>
                <w:noProof/>
                <w:lang w:val="fi-FI"/>
              </w:rPr>
              <w:t>1.2 Dokumenttien tarkoitus ja kattavuus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8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59" w:history="1">
            <w:r w:rsidR="00C65116" w:rsidRPr="00EA7A28">
              <w:rPr>
                <w:rStyle w:val="Hyperlink"/>
                <w:noProof/>
                <w:lang w:val="fi-FI"/>
              </w:rPr>
              <w:t>1.3 Tuotteen yleiskuvaus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59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60" w:history="1">
            <w:r w:rsidR="00C65116" w:rsidRPr="00EA7A28">
              <w:rPr>
                <w:rStyle w:val="Hyperlink"/>
                <w:noProof/>
                <w:lang w:val="fi-FI"/>
              </w:rPr>
              <w:t>2. Käsitte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0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61" w:history="1">
            <w:r w:rsidR="00C65116" w:rsidRPr="00EA7A28">
              <w:rPr>
                <w:rStyle w:val="Hyperlink"/>
                <w:noProof/>
                <w:lang w:val="fi-FI"/>
              </w:rPr>
              <w:t>3. Tiedot ja tietokann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1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62" w:history="1">
            <w:r w:rsidR="00C65116" w:rsidRPr="00EA7A28">
              <w:rPr>
                <w:rStyle w:val="Hyperlink"/>
                <w:noProof/>
                <w:lang w:val="fi-FI"/>
              </w:rPr>
              <w:t>3.1 ER-kaavi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2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63" w:history="1">
            <w:r w:rsidR="00C65116" w:rsidRPr="00EA7A28">
              <w:rPr>
                <w:rStyle w:val="Hyperlink"/>
                <w:noProof/>
                <w:lang w:val="fi-FI"/>
              </w:rPr>
              <w:t>3.2 Tietokantakaavio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3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64" w:history="1">
            <w:r w:rsidR="00C65116" w:rsidRPr="00EA7A28">
              <w:rPr>
                <w:rStyle w:val="Hyperlink"/>
                <w:noProof/>
                <w:lang w:val="fi-FI"/>
              </w:rPr>
              <w:t>4. Näyttökart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4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65" w:history="1">
            <w:r w:rsidR="00C65116" w:rsidRPr="00EA7A28">
              <w:rPr>
                <w:rStyle w:val="Hyperlink"/>
                <w:noProof/>
                <w:lang w:val="fi-FI"/>
              </w:rPr>
              <w:t>5. Toiminnot ja käyttötapauks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5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66" w:history="1">
            <w:r w:rsidR="00C65116" w:rsidRPr="00EA7A28">
              <w:rPr>
                <w:rStyle w:val="Hyperlink"/>
                <w:noProof/>
                <w:lang w:val="fi-FI"/>
              </w:rPr>
              <w:t>6. Ulkoiset 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6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67" w:history="1">
            <w:r w:rsidR="00C65116" w:rsidRPr="00EA7A28">
              <w:rPr>
                <w:rStyle w:val="Hyperlink"/>
                <w:noProof/>
                <w:lang w:val="fi-FI"/>
              </w:rPr>
              <w:t>6.1 Laitteisto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7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68" w:history="1">
            <w:r w:rsidR="00C65116" w:rsidRPr="00EA7A28">
              <w:rPr>
                <w:rStyle w:val="Hyperlink"/>
                <w:noProof/>
                <w:lang w:val="fi-FI"/>
              </w:rPr>
              <w:t>6.2 Ulkoiset 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8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175669" w:history="1">
            <w:r w:rsidR="00C65116" w:rsidRPr="00EA7A28">
              <w:rPr>
                <w:rStyle w:val="Hyperlink"/>
                <w:noProof/>
                <w:lang w:val="fi-FI"/>
              </w:rPr>
              <w:t>6.3 Tietoliikenneliittymä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69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70" w:history="1">
            <w:r w:rsidR="00C65116" w:rsidRPr="00EA7A28">
              <w:rPr>
                <w:rStyle w:val="Hyperlink"/>
                <w:noProof/>
                <w:lang w:val="fi-FI"/>
              </w:rPr>
              <w:t>7. Hylätyt ratkaisu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0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2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71" w:history="1">
            <w:r w:rsidR="00C65116" w:rsidRPr="00EA7A28">
              <w:rPr>
                <w:rStyle w:val="Hyperlink"/>
                <w:noProof/>
                <w:lang w:val="fi-FI"/>
              </w:rPr>
              <w:t>8. Jatkokehitysajatuksia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1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72" w:history="1">
            <w:r w:rsidR="00C65116" w:rsidRPr="00EA7A28">
              <w:rPr>
                <w:rStyle w:val="Hyperlink"/>
                <w:noProof/>
                <w:lang w:val="fi-FI"/>
              </w:rPr>
              <w:t>9. Vielä avoimet asia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2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C65116" w:rsidRDefault="00372CA3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5175673" w:history="1">
            <w:r w:rsidR="00C65116" w:rsidRPr="00EA7A28">
              <w:rPr>
                <w:rStyle w:val="Hyperlink"/>
                <w:noProof/>
                <w:lang w:val="fi-FI"/>
              </w:rPr>
              <w:t>Liitteet</w:t>
            </w:r>
            <w:r w:rsidR="00C65116">
              <w:rPr>
                <w:noProof/>
                <w:webHidden/>
              </w:rPr>
              <w:tab/>
            </w:r>
            <w:r w:rsidR="00C65116">
              <w:rPr>
                <w:noProof/>
                <w:webHidden/>
              </w:rPr>
              <w:fldChar w:fldCharType="begin"/>
            </w:r>
            <w:r w:rsidR="00C65116">
              <w:rPr>
                <w:noProof/>
                <w:webHidden/>
              </w:rPr>
              <w:instrText xml:space="preserve"> PAGEREF _Toc5175673 \h </w:instrText>
            </w:r>
            <w:r w:rsidR="00C65116">
              <w:rPr>
                <w:noProof/>
                <w:webHidden/>
              </w:rPr>
            </w:r>
            <w:r w:rsidR="00C65116">
              <w:rPr>
                <w:noProof/>
                <w:webHidden/>
              </w:rPr>
              <w:fldChar w:fldCharType="separate"/>
            </w:r>
            <w:r w:rsidR="00C65116">
              <w:rPr>
                <w:noProof/>
                <w:webHidden/>
              </w:rPr>
              <w:t>3</w:t>
            </w:r>
            <w:r w:rsidR="00C65116">
              <w:rPr>
                <w:noProof/>
                <w:webHidden/>
              </w:rPr>
              <w:fldChar w:fldCharType="end"/>
            </w:r>
          </w:hyperlink>
        </w:p>
        <w:p w:rsidR="00926DC8" w:rsidRDefault="00926DC8">
          <w:r>
            <w:rPr>
              <w:b/>
              <w:bCs/>
            </w:rPr>
            <w:fldChar w:fldCharType="end"/>
          </w:r>
        </w:p>
      </w:sdtContent>
    </w:sdt>
    <w:p w:rsidR="007B2E64" w:rsidRDefault="007B2E64"/>
    <w:p w:rsidR="00926DC8" w:rsidRDefault="00926DC8" w:rsidP="00926DC8">
      <w:pPr>
        <w:pStyle w:val="ListParagraph"/>
        <w:numPr>
          <w:ilvl w:val="0"/>
          <w:numId w:val="3"/>
        </w:numPr>
      </w:pPr>
      <w:r>
        <w:br w:type="page"/>
      </w:r>
    </w:p>
    <w:p w:rsidR="00926DC8" w:rsidRPr="008A7619" w:rsidRDefault="00926DC8" w:rsidP="00926DC8">
      <w:pPr>
        <w:pStyle w:val="Heading1"/>
        <w:rPr>
          <w:lang w:val="fi-FI"/>
        </w:rPr>
      </w:pPr>
      <w:bookmarkStart w:id="1" w:name="_Toc5175656"/>
      <w:r w:rsidRPr="008A7619">
        <w:rPr>
          <w:lang w:val="fi-FI"/>
        </w:rPr>
        <w:lastRenderedPageBreak/>
        <w:t>1. Johdanto</w:t>
      </w:r>
      <w:bookmarkEnd w:id="1"/>
    </w:p>
    <w:p w:rsidR="00926DC8" w:rsidRPr="008A7619" w:rsidRDefault="00926DC8" w:rsidP="00926DC8">
      <w:pPr>
        <w:pStyle w:val="Heading2"/>
        <w:rPr>
          <w:lang w:val="fi-FI"/>
        </w:rPr>
      </w:pPr>
      <w:bookmarkStart w:id="2" w:name="_Toc5175657"/>
      <w:r w:rsidRPr="008A7619">
        <w:rPr>
          <w:lang w:val="fi-FI"/>
        </w:rPr>
        <w:t>1.1 Tausta</w:t>
      </w:r>
      <w:bookmarkEnd w:id="2"/>
    </w:p>
    <w:p w:rsidR="008A7619" w:rsidRPr="008A7619" w:rsidRDefault="008A7619" w:rsidP="004824ED">
      <w:pPr>
        <w:ind w:firstLine="720"/>
        <w:rPr>
          <w:lang w:val="fi-FI"/>
        </w:rPr>
      </w:pPr>
      <w:r w:rsidRPr="008A7619">
        <w:rPr>
          <w:lang w:val="fi-FI"/>
        </w:rPr>
        <w:t>Meitä on pyydett</w:t>
      </w:r>
      <w:r w:rsidR="003B147F">
        <w:rPr>
          <w:lang w:val="fi-FI"/>
        </w:rPr>
        <w:t>y</w:t>
      </w:r>
      <w:r w:rsidRPr="008A7619">
        <w:rPr>
          <w:lang w:val="fi-FI"/>
        </w:rPr>
        <w:t xml:space="preserve"> tekemään joulupukkien tilausohjelma asiakkaalle; Juhani Anttilalle. </w:t>
      </w:r>
    </w:p>
    <w:p w:rsidR="00926DC8" w:rsidRPr="008A7619" w:rsidRDefault="008A7619" w:rsidP="004824ED">
      <w:pPr>
        <w:ind w:left="720"/>
        <w:rPr>
          <w:lang w:val="fi-FI"/>
        </w:rPr>
      </w:pPr>
      <w:r w:rsidRPr="008A7619">
        <w:rPr>
          <w:lang w:val="fi-FI"/>
        </w:rPr>
        <w:t xml:space="preserve">Tärkeimpänä on, että ohjelmisto on helppokäyttöinen ja että kaikki sen ominaisuudet toimivat hyvin. </w:t>
      </w:r>
    </w:p>
    <w:p w:rsidR="00926DC8" w:rsidRDefault="00926DC8" w:rsidP="00926DC8">
      <w:pPr>
        <w:pStyle w:val="Heading2"/>
        <w:rPr>
          <w:lang w:val="fi-FI"/>
        </w:rPr>
      </w:pPr>
      <w:bookmarkStart w:id="3" w:name="_Toc5175658"/>
      <w:r w:rsidRPr="003B147F">
        <w:rPr>
          <w:lang w:val="fi-FI"/>
        </w:rPr>
        <w:t>1.2</w:t>
      </w:r>
      <w:r w:rsidR="003B147F" w:rsidRPr="003B147F">
        <w:rPr>
          <w:lang w:val="fi-FI"/>
        </w:rPr>
        <w:t xml:space="preserve"> Dokumenttien tarkoitus ja kattavuus</w:t>
      </w:r>
      <w:bookmarkEnd w:id="3"/>
    </w:p>
    <w:p w:rsidR="00F70BB2" w:rsidRPr="003B147F" w:rsidRDefault="003B147F" w:rsidP="00F70BB2">
      <w:pPr>
        <w:ind w:left="720"/>
        <w:rPr>
          <w:lang w:val="fi-FI"/>
        </w:rPr>
      </w:pPr>
      <w:r>
        <w:rPr>
          <w:lang w:val="fi-FI"/>
        </w:rPr>
        <w:t>Tämä dokumentti</w:t>
      </w:r>
      <w:r w:rsidR="00F70BB2">
        <w:rPr>
          <w:lang w:val="fi-FI"/>
        </w:rPr>
        <w:t xml:space="preserve"> tulee sis</w:t>
      </w:r>
      <w:r w:rsidR="0028665C">
        <w:rPr>
          <w:lang w:val="fi-FI"/>
        </w:rPr>
        <w:t>ältämään kuvausten lisä</w:t>
      </w:r>
      <w:r w:rsidR="00F70BB2">
        <w:rPr>
          <w:lang w:val="fi-FI"/>
        </w:rPr>
        <w:t>ksi käyttötapauksia, tietokantasuunnitelmat, tyylioppaan</w:t>
      </w:r>
      <w:r w:rsidR="00FC2966">
        <w:rPr>
          <w:lang w:val="fi-FI"/>
        </w:rPr>
        <w:t xml:space="preserve"> liitteenä ja </w:t>
      </w:r>
      <w:r w:rsidR="0028665C">
        <w:rPr>
          <w:lang w:val="fi-FI"/>
        </w:rPr>
        <w:t>näyttökartat</w:t>
      </w:r>
      <w:r w:rsidR="00FC2966">
        <w:rPr>
          <w:lang w:val="fi-FI"/>
        </w:rPr>
        <w:t xml:space="preserve"> eli dokumentti kertoo enimmäkseen järjestelmän toiminnal</w:t>
      </w:r>
      <w:r w:rsidR="00432651">
        <w:rPr>
          <w:lang w:val="fi-FI"/>
        </w:rPr>
        <w:t>l</w:t>
      </w:r>
      <w:r w:rsidR="00FC2966">
        <w:rPr>
          <w:lang w:val="fi-FI"/>
        </w:rPr>
        <w:t>isuudesta.</w:t>
      </w:r>
    </w:p>
    <w:p w:rsidR="00926DC8" w:rsidRDefault="00926DC8" w:rsidP="00926DC8">
      <w:pPr>
        <w:pStyle w:val="Heading2"/>
        <w:rPr>
          <w:lang w:val="fi-FI"/>
        </w:rPr>
      </w:pPr>
      <w:bookmarkStart w:id="4" w:name="_Toc5175659"/>
      <w:r w:rsidRPr="003B147F">
        <w:rPr>
          <w:lang w:val="fi-FI"/>
        </w:rPr>
        <w:t>1.3</w:t>
      </w:r>
      <w:r w:rsidR="003B147F" w:rsidRPr="003B147F">
        <w:rPr>
          <w:lang w:val="fi-FI"/>
        </w:rPr>
        <w:t xml:space="preserve"> Tuotteen yleiskuvaus</w:t>
      </w:r>
      <w:bookmarkEnd w:id="4"/>
    </w:p>
    <w:p w:rsidR="003B147F" w:rsidRPr="003B147F" w:rsidRDefault="00102A2F" w:rsidP="00102A2F">
      <w:pPr>
        <w:ind w:left="720"/>
        <w:rPr>
          <w:lang w:val="fi-FI"/>
        </w:rPr>
      </w:pPr>
      <w:r>
        <w:rPr>
          <w:lang w:val="fi-FI"/>
        </w:rPr>
        <w:t>Joulupukin tilausjärjestelmä helpottaa asiakkaan työtä helpottamalla tilausten käsittelyä, reitin suunnittelua sekä sen jakamista työtä tekeville joulupukeille. Sivuilla pitä</w:t>
      </w:r>
      <w:r w:rsidR="0076742B">
        <w:rPr>
          <w:lang w:val="fi-FI"/>
        </w:rPr>
        <w:t>i</w:t>
      </w:r>
      <w:r>
        <w:rPr>
          <w:lang w:val="fi-FI"/>
        </w:rPr>
        <w:t xml:space="preserve">si myös olla hallintapaneeli, josta voi muokata sivulle tulevia juttuja ja parametrejä. </w:t>
      </w:r>
    </w:p>
    <w:p w:rsidR="00926DC8" w:rsidRDefault="00926DC8" w:rsidP="00926DC8">
      <w:pPr>
        <w:pStyle w:val="Heading1"/>
        <w:rPr>
          <w:lang w:val="fi-FI"/>
        </w:rPr>
      </w:pPr>
      <w:r w:rsidRPr="00102A2F">
        <w:rPr>
          <w:lang w:val="fi-FI"/>
        </w:rPr>
        <w:t xml:space="preserve">2. </w:t>
      </w:r>
      <w:bookmarkStart w:id="5" w:name="_Toc5175660"/>
      <w:r w:rsidR="00652C7B">
        <w:rPr>
          <w:lang w:val="fi-FI"/>
        </w:rPr>
        <w:t>Käsitteet</w:t>
      </w:r>
      <w:bookmarkEnd w:id="5"/>
    </w:p>
    <w:p w:rsidR="00766C72" w:rsidRPr="00766C72" w:rsidRDefault="00766C72" w:rsidP="00766C72">
      <w:pPr>
        <w:rPr>
          <w:lang w:val="fi-FI"/>
        </w:rPr>
      </w:pPr>
    </w:p>
    <w:p w:rsidR="00766C72" w:rsidRPr="00A311B6" w:rsidRDefault="00766C72" w:rsidP="00766C72">
      <w:pPr>
        <w:ind w:left="175" w:firstLine="993"/>
        <w:rPr>
          <w:lang w:val="fi-FI"/>
        </w:rPr>
      </w:pPr>
      <w:r w:rsidRPr="00A311B6">
        <w:rPr>
          <w:lang w:val="fi-FI"/>
        </w:rPr>
        <w:t>Joulupukki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Työntekijä, joka palkataan verkkosivun kautta</w:t>
      </w:r>
    </w:p>
    <w:p w:rsidR="00766C72" w:rsidRPr="00A311B6" w:rsidRDefault="00766C72" w:rsidP="00766C72">
      <w:pPr>
        <w:ind w:left="175" w:firstLine="993"/>
        <w:rPr>
          <w:lang w:val="fi-FI"/>
        </w:rPr>
      </w:pPr>
      <w:r w:rsidRPr="00A311B6">
        <w:rPr>
          <w:lang w:val="fi-FI"/>
        </w:rPr>
        <w:t>Asiakas</w:t>
      </w:r>
      <w:r w:rsidRPr="00A311B6">
        <w:rPr>
          <w:lang w:val="fi-FI"/>
        </w:rPr>
        <w:tab/>
      </w:r>
      <w:r w:rsidRPr="00A311B6">
        <w:rPr>
          <w:lang w:val="fi-FI"/>
        </w:rPr>
        <w:tab/>
        <w:t>Asiakas, joka palkkaa joulupukkityöntekijän verkkosivun kautta</w:t>
      </w:r>
    </w:p>
    <w:p w:rsidR="00766C72" w:rsidRPr="00A311B6" w:rsidRDefault="00766C72" w:rsidP="00766C72">
      <w:pPr>
        <w:ind w:left="2608" w:hanging="1440"/>
        <w:rPr>
          <w:lang w:val="fi-FI"/>
        </w:rPr>
      </w:pPr>
      <w:r w:rsidRPr="00A311B6">
        <w:rPr>
          <w:lang w:val="fi-FI"/>
        </w:rPr>
        <w:t>Tietokanta</w:t>
      </w:r>
      <w:r w:rsidRPr="00A311B6">
        <w:rPr>
          <w:lang w:val="fi-FI"/>
        </w:rPr>
        <w:tab/>
        <w:t>MySQL-ohjelmaan perustuva tietokanta, joka tallentaa kaikki palkkaukseen tarvittavat tiedot, kuten nimet, puhellinnumerot, sähköpostiosoitteet ym.</w:t>
      </w:r>
    </w:p>
    <w:p w:rsidR="00766C72" w:rsidRDefault="00766C72" w:rsidP="00766C72">
      <w:pPr>
        <w:ind w:left="2608" w:hanging="1440"/>
        <w:rPr>
          <w:lang w:val="fi-FI"/>
        </w:rPr>
      </w:pPr>
      <w:r w:rsidRPr="00A311B6">
        <w:rPr>
          <w:lang w:val="fi-FI"/>
        </w:rPr>
        <w:t>Käyttöliittymä</w:t>
      </w:r>
      <w:r w:rsidRPr="00A311B6">
        <w:rPr>
          <w:lang w:val="fi-FI"/>
        </w:rPr>
        <w:tab/>
        <w:t>Verkkosivun toiminnot voidaan käyttää tietokoneen, tabletin ja älypuhelimen kautta.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elain</w:t>
      </w:r>
      <w:r>
        <w:rPr>
          <w:lang w:val="fi-FI"/>
        </w:rPr>
        <w:tab/>
      </w:r>
      <w:r w:rsidRPr="00A311B6">
        <w:rPr>
          <w:lang w:val="fi-FI"/>
        </w:rPr>
        <w:t>Ohjelma, jota käytetään palvelutoiminnossa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SQL</w:t>
      </w:r>
      <w:r w:rsidRPr="00A311B6">
        <w:rPr>
          <w:lang w:val="fi-FI"/>
        </w:rPr>
        <w:tab/>
        <w:t>Structured Query Language- ohjelmointikieli, jolla kommunikoidaan tietokannan kanssa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PHP</w:t>
      </w:r>
      <w:r w:rsidRPr="00A311B6">
        <w:rPr>
          <w:lang w:val="fi-FI"/>
        </w:rPr>
        <w:tab/>
        <w:t>Hypertext Preprocessor- ohjelmointikieli, jolla tehdään nettisivun toiminnot ja tietokannan kyselyt ja yhteydet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CSS</w:t>
      </w:r>
      <w:r w:rsidRPr="00A311B6">
        <w:rPr>
          <w:lang w:val="fi-FI"/>
        </w:rPr>
        <w:tab/>
        <w:t>Cascading Style Sheets- ohjelmointikieli, jota käytetään nettisivun ulkoasuun</w:t>
      </w:r>
    </w:p>
    <w:p w:rsidR="00766C72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HTML</w:t>
      </w:r>
      <w:r w:rsidRPr="00A311B6">
        <w:rPr>
          <w:lang w:val="fi-FI"/>
        </w:rPr>
        <w:tab/>
        <w:t>Hypertext Markup Language- ohjelmointikieli, joka on nettisivun runko</w:t>
      </w:r>
    </w:p>
    <w:p w:rsidR="00766C72" w:rsidRPr="00A311B6" w:rsidRDefault="00766C72" w:rsidP="00766C72">
      <w:pPr>
        <w:ind w:left="2552" w:hanging="1384"/>
        <w:rPr>
          <w:lang w:val="fi-FI"/>
        </w:rPr>
      </w:pPr>
      <w:r w:rsidRPr="00A311B6">
        <w:rPr>
          <w:lang w:val="fi-FI"/>
        </w:rPr>
        <w:t>Järjestelmä</w:t>
      </w:r>
      <w:r w:rsidRPr="00A311B6">
        <w:rPr>
          <w:lang w:val="fi-FI"/>
        </w:rPr>
        <w:tab/>
        <w:t>Käyttää kaikkia yllä mainittuja toimintoja</w:t>
      </w:r>
    </w:p>
    <w:p w:rsidR="00766C72" w:rsidRPr="00766C72" w:rsidRDefault="00766C72" w:rsidP="00766C72">
      <w:pPr>
        <w:rPr>
          <w:lang w:val="fi-FI"/>
        </w:rPr>
      </w:pPr>
    </w:p>
    <w:p w:rsidR="00926DC8" w:rsidRDefault="00926DC8" w:rsidP="00926DC8">
      <w:pPr>
        <w:pStyle w:val="Heading1"/>
        <w:rPr>
          <w:lang w:val="fi-FI"/>
        </w:rPr>
      </w:pPr>
      <w:bookmarkStart w:id="6" w:name="_Toc5175661"/>
      <w:r w:rsidRPr="00102A2F">
        <w:rPr>
          <w:lang w:val="fi-FI"/>
        </w:rPr>
        <w:lastRenderedPageBreak/>
        <w:t>3.</w:t>
      </w:r>
      <w:r w:rsidR="00652C7B">
        <w:rPr>
          <w:lang w:val="fi-FI"/>
        </w:rPr>
        <w:t xml:space="preserve"> </w:t>
      </w:r>
      <w:r w:rsidR="00922155">
        <w:rPr>
          <w:lang w:val="fi-FI"/>
        </w:rPr>
        <w:t>Tiedot ja tietokannat</w:t>
      </w:r>
      <w:bookmarkEnd w:id="6"/>
    </w:p>
    <w:p w:rsidR="00152E6E" w:rsidRDefault="00152E6E" w:rsidP="00152E6E">
      <w:pPr>
        <w:pStyle w:val="Heading2"/>
        <w:rPr>
          <w:lang w:val="fi-FI"/>
        </w:rPr>
      </w:pPr>
      <w:bookmarkStart w:id="7" w:name="_Toc5175662"/>
      <w:r>
        <w:rPr>
          <w:lang w:val="fi-FI"/>
        </w:rPr>
        <w:t>3.1 ER-kaavio</w:t>
      </w:r>
      <w:bookmarkEnd w:id="7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128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7.95pt;height:329.3pt" o:ole="">
            <v:imagedata r:id="rId10" o:title=""/>
          </v:shape>
          <o:OLEObject Type="Embed" ProgID="Visio.Drawing.15" ShapeID="_x0000_i1025" DrawAspect="Content" ObjectID="_1615795271" r:id="rId11"/>
        </w:object>
      </w:r>
    </w:p>
    <w:p w:rsidR="00152E6E" w:rsidRDefault="00152E6E" w:rsidP="00152E6E">
      <w:pPr>
        <w:pStyle w:val="Heading2"/>
        <w:rPr>
          <w:lang w:val="fi-FI"/>
        </w:rPr>
      </w:pPr>
      <w:bookmarkStart w:id="8" w:name="_Toc5175663"/>
      <w:r>
        <w:rPr>
          <w:lang w:val="fi-FI"/>
        </w:rPr>
        <w:lastRenderedPageBreak/>
        <w:t>3.2 Tietokantakaavio</w:t>
      </w:r>
      <w:bookmarkEnd w:id="8"/>
    </w:p>
    <w:p w:rsidR="00152E6E" w:rsidRPr="00152E6E" w:rsidRDefault="001A6180" w:rsidP="00152E6E">
      <w:pPr>
        <w:rPr>
          <w:lang w:val="fi-FI"/>
        </w:rPr>
      </w:pPr>
      <w:r>
        <w:rPr>
          <w:lang w:val="fi-FI"/>
        </w:rPr>
        <w:object w:dxaOrig="15135" w:dyaOrig="10950">
          <v:shape id="_x0000_i1026" type="#_x0000_t75" style="width:529.7pt;height:383.25pt" o:ole="">
            <v:imagedata r:id="rId12" o:title=""/>
          </v:shape>
          <o:OLEObject Type="Embed" ProgID="Visio.Drawing.15" ShapeID="_x0000_i1026" DrawAspect="Content" ObjectID="_1615795272" r:id="rId13"/>
        </w:object>
      </w:r>
    </w:p>
    <w:p w:rsidR="00926DC8" w:rsidRDefault="00926DC8" w:rsidP="00926DC8">
      <w:pPr>
        <w:pStyle w:val="Heading1"/>
        <w:rPr>
          <w:lang w:val="fi-FI"/>
        </w:rPr>
      </w:pPr>
      <w:bookmarkStart w:id="9" w:name="_Toc5175664"/>
      <w:r w:rsidRPr="00102A2F">
        <w:rPr>
          <w:lang w:val="fi-FI"/>
        </w:rPr>
        <w:lastRenderedPageBreak/>
        <w:t>4.</w:t>
      </w:r>
      <w:r w:rsidR="00152E6E">
        <w:rPr>
          <w:lang w:val="fi-FI"/>
        </w:rPr>
        <w:t xml:space="preserve"> Näyttökartat</w:t>
      </w:r>
      <w:bookmarkEnd w:id="9"/>
      <w:r w:rsidR="00152E6E">
        <w:rPr>
          <w:lang w:val="fi-FI"/>
        </w:rPr>
        <w:t xml:space="preserve"> </w:t>
      </w:r>
    </w:p>
    <w:p w:rsidR="00AD7E87" w:rsidRDefault="00AD7E87" w:rsidP="00AD7E87">
      <w:pPr>
        <w:pStyle w:val="Heading2"/>
        <w:rPr>
          <w:lang w:val="fi-FI"/>
        </w:rPr>
      </w:pPr>
      <w:r>
        <w:rPr>
          <w:lang w:val="fi-FI"/>
        </w:rPr>
        <w:t>4.1 Pääkäyttäjä</w:t>
      </w:r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355" w:dyaOrig="4335">
          <v:shape id="_x0000_i1038" type="#_x0000_t75" style="width:406.05pt;height:210.7pt" o:ole="">
            <v:imagedata r:id="rId14" o:title=""/>
          </v:shape>
          <o:OLEObject Type="Embed" ProgID="Visio.Drawing.15" ShapeID="_x0000_i1038" DrawAspect="Content" ObjectID="_1615795273" r:id="rId15"/>
        </w:object>
      </w:r>
    </w:p>
    <w:p w:rsidR="00AD7E87" w:rsidRDefault="00AD7E87" w:rsidP="00AD7E87">
      <w:pPr>
        <w:pStyle w:val="Heading2"/>
        <w:rPr>
          <w:lang w:val="fi-FI"/>
        </w:rPr>
      </w:pPr>
      <w:r>
        <w:rPr>
          <w:lang w:val="fi-FI"/>
        </w:rPr>
        <w:t>4.</w:t>
      </w:r>
      <w:r>
        <w:rPr>
          <w:lang w:val="fi-FI"/>
        </w:rPr>
        <w:t>2</w:t>
      </w:r>
      <w:r>
        <w:rPr>
          <w:lang w:val="fi-FI"/>
        </w:rPr>
        <w:t xml:space="preserve"> </w:t>
      </w:r>
      <w:r>
        <w:rPr>
          <w:lang w:val="fi-FI"/>
        </w:rPr>
        <w:t>Joulupukki</w:t>
      </w:r>
    </w:p>
    <w:p w:rsidR="00AD7E87" w:rsidRDefault="00AD7E87" w:rsidP="00AD7E87">
      <w:pPr>
        <w:rPr>
          <w:lang w:val="fi-FI"/>
        </w:rPr>
      </w:pPr>
      <w:r>
        <w:rPr>
          <w:lang w:val="fi-FI"/>
        </w:rPr>
        <w:object w:dxaOrig="8910" w:dyaOrig="4666">
          <v:shape id="_x0000_i1052" type="#_x0000_t75" style="width:426.8pt;height:223.5pt" o:ole="">
            <v:imagedata r:id="rId16" o:title=""/>
          </v:shape>
          <o:OLEObject Type="Embed" ProgID="Visio.Drawing.15" ShapeID="_x0000_i1052" DrawAspect="Content" ObjectID="_1615795274" r:id="rId17"/>
        </w:object>
      </w:r>
    </w:p>
    <w:p w:rsidR="00AD7E87" w:rsidRDefault="00AD7E87" w:rsidP="00AD7E87">
      <w:pPr>
        <w:pStyle w:val="Heading2"/>
        <w:rPr>
          <w:lang w:val="fi-FI"/>
        </w:rPr>
      </w:pPr>
      <w:r>
        <w:rPr>
          <w:lang w:val="fi-FI"/>
        </w:rPr>
        <w:lastRenderedPageBreak/>
        <w:t>4.</w:t>
      </w:r>
      <w:r>
        <w:rPr>
          <w:lang w:val="fi-FI"/>
        </w:rPr>
        <w:t>3</w:t>
      </w:r>
      <w:r>
        <w:rPr>
          <w:lang w:val="fi-FI"/>
        </w:rPr>
        <w:t xml:space="preserve"> </w:t>
      </w:r>
      <w:r>
        <w:rPr>
          <w:lang w:val="fi-FI"/>
        </w:rPr>
        <w:t>Asiakas</w:t>
      </w:r>
    </w:p>
    <w:p w:rsidR="00AD7E87" w:rsidRPr="00AD7E87" w:rsidRDefault="00AD7E87" w:rsidP="00AD7E87">
      <w:pPr>
        <w:rPr>
          <w:lang w:val="fi-FI"/>
        </w:rPr>
      </w:pPr>
      <w:r>
        <w:rPr>
          <w:lang w:val="fi-FI"/>
        </w:rPr>
        <w:object w:dxaOrig="8251" w:dyaOrig="4335">
          <v:shape id="_x0000_i1029" type="#_x0000_t75" style="width:412.55pt;height:216.75pt" o:ole="">
            <v:imagedata r:id="rId18" o:title=""/>
          </v:shape>
          <o:OLEObject Type="Embed" ProgID="Visio.Drawing.15" ShapeID="_x0000_i1029" DrawAspect="Content" ObjectID="_1615795275" r:id="rId19"/>
        </w:object>
      </w:r>
    </w:p>
    <w:p w:rsidR="00152E6E" w:rsidRDefault="00926DC8" w:rsidP="00926DC8">
      <w:pPr>
        <w:pStyle w:val="Heading1"/>
        <w:rPr>
          <w:lang w:val="fi-FI"/>
        </w:rPr>
      </w:pPr>
      <w:bookmarkStart w:id="10" w:name="_Toc5175665"/>
      <w:r w:rsidRPr="00102A2F">
        <w:rPr>
          <w:lang w:val="fi-FI"/>
        </w:rPr>
        <w:t>5.</w:t>
      </w:r>
      <w:r w:rsidR="00152E6E">
        <w:rPr>
          <w:lang w:val="fi-FI"/>
        </w:rPr>
        <w:t xml:space="preserve"> Toiminnot ja käyttötapaukset</w:t>
      </w:r>
      <w:bookmarkEnd w:id="10"/>
    </w:p>
    <w:p w:rsidR="00436932" w:rsidRPr="00436932" w:rsidRDefault="00AD7E87" w:rsidP="00436932">
      <w:pPr>
        <w:rPr>
          <w:lang w:val="fi-FI"/>
        </w:rPr>
      </w:pPr>
      <w:r>
        <w:rPr>
          <w:lang w:val="fi-FI"/>
        </w:rPr>
        <w:t>tba @ad</w:t>
      </w:r>
    </w:p>
    <w:p w:rsidR="00152E6E" w:rsidRDefault="00926DC8" w:rsidP="00152E6E">
      <w:pPr>
        <w:pStyle w:val="Heading1"/>
        <w:rPr>
          <w:lang w:val="fi-FI"/>
        </w:rPr>
      </w:pPr>
      <w:bookmarkStart w:id="11" w:name="_Toc5175666"/>
      <w:r w:rsidRPr="00102A2F">
        <w:rPr>
          <w:lang w:val="fi-FI"/>
        </w:rPr>
        <w:t>6.</w:t>
      </w:r>
      <w:r w:rsidR="00152E6E">
        <w:rPr>
          <w:lang w:val="fi-FI"/>
        </w:rPr>
        <w:t xml:space="preserve"> Ulkoiset liittymät</w:t>
      </w:r>
      <w:bookmarkEnd w:id="11"/>
    </w:p>
    <w:p w:rsidR="00152E6E" w:rsidRDefault="00436932" w:rsidP="00436932">
      <w:pPr>
        <w:pStyle w:val="Heading2"/>
        <w:rPr>
          <w:lang w:val="fi-FI"/>
        </w:rPr>
      </w:pPr>
      <w:bookmarkStart w:id="12" w:name="_Toc5175667"/>
      <w:r>
        <w:rPr>
          <w:lang w:val="fi-FI"/>
        </w:rPr>
        <w:t>6.1 Laitteistoliittymät</w:t>
      </w:r>
      <w:bookmarkEnd w:id="12"/>
    </w:p>
    <w:p w:rsidR="00436932" w:rsidRPr="00436932" w:rsidRDefault="00436932" w:rsidP="00436932">
      <w:pPr>
        <w:ind w:firstLine="720"/>
        <w:rPr>
          <w:lang w:val="fi-FI"/>
        </w:rPr>
      </w:pPr>
      <w:r>
        <w:rPr>
          <w:lang w:val="fi-FI"/>
        </w:rPr>
        <w:t>Ohjelmisto toimii tietokoneella, mobiililaitteilla, sekä tableteilla.</w:t>
      </w:r>
    </w:p>
    <w:p w:rsidR="00436932" w:rsidRDefault="00436932" w:rsidP="00436932">
      <w:pPr>
        <w:pStyle w:val="Heading2"/>
        <w:rPr>
          <w:lang w:val="fi-FI"/>
        </w:rPr>
      </w:pPr>
      <w:bookmarkStart w:id="13" w:name="_Toc5175668"/>
      <w:r>
        <w:rPr>
          <w:lang w:val="fi-FI"/>
        </w:rPr>
        <w:t>6.2 Ulkoiset liittymät</w:t>
      </w:r>
      <w:bookmarkEnd w:id="13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Järjestelmä ei liity ulkoisiin järjestelmiin.</w:t>
      </w:r>
    </w:p>
    <w:p w:rsidR="00436932" w:rsidRDefault="00436932" w:rsidP="00436932">
      <w:pPr>
        <w:pStyle w:val="Heading2"/>
        <w:rPr>
          <w:lang w:val="fi-FI"/>
        </w:rPr>
      </w:pPr>
      <w:bookmarkStart w:id="14" w:name="_Toc5175669"/>
      <w:r>
        <w:rPr>
          <w:lang w:val="fi-FI"/>
        </w:rPr>
        <w:t>6.3 Tietoliikenneliittymät</w:t>
      </w:r>
      <w:bookmarkEnd w:id="14"/>
    </w:p>
    <w:p w:rsidR="002F3768" w:rsidRPr="002F3768" w:rsidRDefault="002F3768" w:rsidP="002F3768">
      <w:pPr>
        <w:rPr>
          <w:lang w:val="fi-FI"/>
        </w:rPr>
      </w:pPr>
      <w:r>
        <w:rPr>
          <w:lang w:val="fi-FI"/>
        </w:rPr>
        <w:tab/>
        <w:t>-</w:t>
      </w:r>
    </w:p>
    <w:p w:rsidR="00926DC8" w:rsidRDefault="00926DC8" w:rsidP="00926DC8">
      <w:pPr>
        <w:pStyle w:val="Heading1"/>
        <w:rPr>
          <w:lang w:val="fi-FI"/>
        </w:rPr>
      </w:pPr>
      <w:bookmarkStart w:id="15" w:name="_Toc5175670"/>
      <w:r w:rsidRPr="00102A2F">
        <w:rPr>
          <w:lang w:val="fi-FI"/>
        </w:rPr>
        <w:t>7.</w:t>
      </w:r>
      <w:r w:rsidR="00152E6E">
        <w:rPr>
          <w:lang w:val="fi-FI"/>
        </w:rPr>
        <w:t xml:space="preserve"> Hylätyt ratkaisut</w:t>
      </w:r>
      <w:bookmarkEnd w:id="15"/>
    </w:p>
    <w:p w:rsidR="00152E6E" w:rsidRPr="00152E6E" w:rsidRDefault="002F3768" w:rsidP="00152E6E">
      <w:pPr>
        <w:rPr>
          <w:lang w:val="fi-FI"/>
        </w:rPr>
      </w:pPr>
      <w:r>
        <w:rPr>
          <w:lang w:val="fi-FI"/>
        </w:rPr>
        <w:tab/>
        <w:t>TBA</w:t>
      </w:r>
    </w:p>
    <w:p w:rsidR="00926DC8" w:rsidRDefault="00926DC8" w:rsidP="00926DC8">
      <w:pPr>
        <w:pStyle w:val="Heading1"/>
        <w:rPr>
          <w:lang w:val="fi-FI"/>
        </w:rPr>
      </w:pPr>
      <w:bookmarkStart w:id="16" w:name="_Toc5175671"/>
      <w:r w:rsidRPr="00102A2F">
        <w:rPr>
          <w:lang w:val="fi-FI"/>
        </w:rPr>
        <w:t>8.</w:t>
      </w:r>
      <w:r w:rsidR="00152E6E">
        <w:rPr>
          <w:lang w:val="fi-FI"/>
        </w:rPr>
        <w:t xml:space="preserve"> Jatkokehitysajatuksia</w:t>
      </w:r>
      <w:bookmarkEnd w:id="16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  <w:t>TBA kun toiminnallinen määrittely muuten valmis.</w:t>
      </w:r>
    </w:p>
    <w:p w:rsidR="00926DC8" w:rsidRDefault="00926DC8" w:rsidP="00926DC8">
      <w:pPr>
        <w:pStyle w:val="Heading1"/>
        <w:rPr>
          <w:lang w:val="fi-FI"/>
        </w:rPr>
      </w:pPr>
      <w:bookmarkStart w:id="17" w:name="_Toc5175672"/>
      <w:r w:rsidRPr="00102A2F">
        <w:rPr>
          <w:lang w:val="fi-FI"/>
        </w:rPr>
        <w:t>9.</w:t>
      </w:r>
      <w:r w:rsidR="00152E6E">
        <w:rPr>
          <w:lang w:val="fi-FI"/>
        </w:rPr>
        <w:t xml:space="preserve"> Vielä avoimet asiat</w:t>
      </w:r>
      <w:bookmarkEnd w:id="17"/>
    </w:p>
    <w:p w:rsidR="00152E6E" w:rsidRPr="00152E6E" w:rsidRDefault="007066C5" w:rsidP="00152E6E">
      <w:pPr>
        <w:rPr>
          <w:lang w:val="fi-FI"/>
        </w:rPr>
      </w:pPr>
      <w:r>
        <w:rPr>
          <w:lang w:val="fi-FI"/>
        </w:rPr>
        <w:tab/>
      </w:r>
      <w:r w:rsidR="001F7A69">
        <w:rPr>
          <w:lang w:val="fi-FI"/>
        </w:rPr>
        <w:t xml:space="preserve">Adrianin </w:t>
      </w:r>
      <w:r w:rsidR="001F7A69" w:rsidRPr="00B1088F">
        <w:rPr>
          <w:strike/>
          <w:lang w:val="fi-FI"/>
        </w:rPr>
        <w:t>palkka</w:t>
      </w:r>
      <w:r w:rsidR="00B1088F">
        <w:rPr>
          <w:lang w:val="fi-FI"/>
        </w:rPr>
        <w:t xml:space="preserve"> toimeentulotuki</w:t>
      </w:r>
      <w:r w:rsidR="001F7A69">
        <w:rPr>
          <w:lang w:val="fi-FI"/>
        </w:rPr>
        <w:t>.</w:t>
      </w:r>
    </w:p>
    <w:p w:rsidR="00152E6E" w:rsidRPr="00152E6E" w:rsidRDefault="00152E6E" w:rsidP="00152E6E">
      <w:pPr>
        <w:pStyle w:val="Heading1"/>
        <w:rPr>
          <w:lang w:val="fi-FI"/>
        </w:rPr>
      </w:pPr>
      <w:bookmarkStart w:id="18" w:name="_Toc5175673"/>
      <w:r>
        <w:rPr>
          <w:lang w:val="fi-FI"/>
        </w:rPr>
        <w:t>Liitteet</w:t>
      </w:r>
      <w:bookmarkEnd w:id="18"/>
    </w:p>
    <w:p w:rsid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Use-Case</w:t>
      </w:r>
    </w:p>
    <w:p w:rsidR="00152E6E" w:rsidRPr="00152E6E" w:rsidRDefault="00152E6E" w:rsidP="00152E6E">
      <w:pPr>
        <w:pStyle w:val="ListParagraph"/>
        <w:numPr>
          <w:ilvl w:val="0"/>
          <w:numId w:val="7"/>
        </w:numPr>
        <w:rPr>
          <w:lang w:val="fi-FI"/>
        </w:rPr>
      </w:pPr>
      <w:r>
        <w:rPr>
          <w:lang w:val="fi-FI"/>
        </w:rPr>
        <w:t>Tyyliopas</w:t>
      </w:r>
    </w:p>
    <w:sectPr w:rsidR="00152E6E" w:rsidRPr="00152E6E" w:rsidSect="00891819">
      <w:headerReference w:type="default" r:id="rId20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72CA3" w:rsidRDefault="00372CA3" w:rsidP="00152E6E">
      <w:pPr>
        <w:spacing w:after="0" w:line="240" w:lineRule="auto"/>
      </w:pPr>
      <w:r>
        <w:separator/>
      </w:r>
    </w:p>
  </w:endnote>
  <w:endnote w:type="continuationSeparator" w:id="0">
    <w:p w:rsidR="00372CA3" w:rsidRDefault="00372CA3" w:rsidP="00152E6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72CA3" w:rsidRDefault="00372CA3" w:rsidP="00152E6E">
      <w:pPr>
        <w:spacing w:after="0" w:line="240" w:lineRule="auto"/>
      </w:pPr>
      <w:r>
        <w:separator/>
      </w:r>
    </w:p>
  </w:footnote>
  <w:footnote w:type="continuationSeparator" w:id="0">
    <w:p w:rsidR="00372CA3" w:rsidRDefault="00372CA3" w:rsidP="00152E6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2E6E" w:rsidRDefault="00152E6E">
    <w:pPr>
      <w:pStyle w:val="Header"/>
    </w:pPr>
    <w:r>
      <w:t>Joulupukkiprojekti</w:t>
    </w:r>
    <w:r>
      <w:tab/>
      <w:t>TREDU</w:t>
    </w:r>
  </w:p>
  <w:p w:rsidR="00152E6E" w:rsidRDefault="00152E6E">
    <w:pPr>
      <w:pStyle w:val="Header"/>
    </w:pPr>
    <w:r>
      <w:t>PPP</w:t>
    </w:r>
    <w:r>
      <w:tab/>
    </w:r>
    <w:r>
      <w:rPr>
        <w:lang w:val="fi-FI"/>
      </w:rPr>
      <w:t>29.3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462290"/>
    <w:multiLevelType w:val="hybridMultilevel"/>
    <w:tmpl w:val="002A830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7F50C8"/>
    <w:multiLevelType w:val="hybridMultilevel"/>
    <w:tmpl w:val="65AA815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202F41"/>
    <w:multiLevelType w:val="hybridMultilevel"/>
    <w:tmpl w:val="D362D570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ADB169A"/>
    <w:multiLevelType w:val="hybridMultilevel"/>
    <w:tmpl w:val="29E24C28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F7335A4"/>
    <w:multiLevelType w:val="hybridMultilevel"/>
    <w:tmpl w:val="C1D248E6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7ED71CD"/>
    <w:multiLevelType w:val="hybridMultilevel"/>
    <w:tmpl w:val="17C406EA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B2C565C"/>
    <w:multiLevelType w:val="hybridMultilevel"/>
    <w:tmpl w:val="92FC501C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3"/>
  </w:num>
  <w:num w:numId="5">
    <w:abstractNumId w:val="2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1819"/>
    <w:rsid w:val="0001423C"/>
    <w:rsid w:val="00102A2F"/>
    <w:rsid w:val="00152E6E"/>
    <w:rsid w:val="001A6180"/>
    <w:rsid w:val="001F7A69"/>
    <w:rsid w:val="0028665C"/>
    <w:rsid w:val="002F3768"/>
    <w:rsid w:val="00372CA3"/>
    <w:rsid w:val="003B147F"/>
    <w:rsid w:val="00432651"/>
    <w:rsid w:val="00436932"/>
    <w:rsid w:val="004824ED"/>
    <w:rsid w:val="00652C7B"/>
    <w:rsid w:val="006B3B96"/>
    <w:rsid w:val="007066C5"/>
    <w:rsid w:val="00766C72"/>
    <w:rsid w:val="0076742B"/>
    <w:rsid w:val="007B2E64"/>
    <w:rsid w:val="00891819"/>
    <w:rsid w:val="008A7619"/>
    <w:rsid w:val="00922155"/>
    <w:rsid w:val="00926DC8"/>
    <w:rsid w:val="00AD7E87"/>
    <w:rsid w:val="00B1088F"/>
    <w:rsid w:val="00B67EA7"/>
    <w:rsid w:val="00C65116"/>
    <w:rsid w:val="00D668C3"/>
    <w:rsid w:val="00EF227A"/>
    <w:rsid w:val="00F70BB2"/>
    <w:rsid w:val="00FC29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0EA3D59"/>
  <w15:chartTrackingRefBased/>
  <w15:docId w15:val="{56926FBC-71B1-44CC-8EA0-B81C8BBA0A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26D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26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891819"/>
    <w:pPr>
      <w:spacing w:after="0" w:line="240" w:lineRule="auto"/>
    </w:pPr>
    <w:rPr>
      <w:rFonts w:eastAsiaTheme="minorEastAsia"/>
      <w:lang w:val="fi-FI" w:eastAsia="fi-FI"/>
    </w:rPr>
  </w:style>
  <w:style w:type="character" w:customStyle="1" w:styleId="NoSpacingChar">
    <w:name w:val="No Spacing Char"/>
    <w:basedOn w:val="DefaultParagraphFont"/>
    <w:link w:val="NoSpacing"/>
    <w:uiPriority w:val="1"/>
    <w:rsid w:val="00891819"/>
    <w:rPr>
      <w:rFonts w:eastAsiaTheme="minorEastAsia"/>
      <w:lang w:val="fi-FI" w:eastAsia="fi-FI"/>
    </w:rPr>
  </w:style>
  <w:style w:type="table" w:styleId="TableGrid">
    <w:name w:val="Table Grid"/>
    <w:basedOn w:val="TableNormal"/>
    <w:uiPriority w:val="39"/>
    <w:rsid w:val="007B2E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1Light">
    <w:name w:val="Grid Table 1 Light"/>
    <w:basedOn w:val="TableNormal"/>
    <w:uiPriority w:val="46"/>
    <w:rsid w:val="007B2E6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6DC8"/>
    <w:pPr>
      <w:outlineLvl w:val="9"/>
    </w:pPr>
    <w:rPr>
      <w:lang w:val="fi-FI" w:eastAsia="fi-FI"/>
    </w:rPr>
  </w:style>
  <w:style w:type="paragraph" w:styleId="ListParagraph">
    <w:name w:val="List Paragraph"/>
    <w:basedOn w:val="Normal"/>
    <w:uiPriority w:val="34"/>
    <w:qFormat/>
    <w:rsid w:val="00926DC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926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52E6E"/>
  </w:style>
  <w:style w:type="paragraph" w:styleId="Footer">
    <w:name w:val="footer"/>
    <w:basedOn w:val="Normal"/>
    <w:link w:val="FooterChar"/>
    <w:uiPriority w:val="99"/>
    <w:unhideWhenUsed/>
    <w:rsid w:val="00152E6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52E6E"/>
  </w:style>
  <w:style w:type="paragraph" w:styleId="TOC1">
    <w:name w:val="toc 1"/>
    <w:basedOn w:val="Normal"/>
    <w:next w:val="Normal"/>
    <w:autoRedefine/>
    <w:uiPriority w:val="39"/>
    <w:unhideWhenUsed/>
    <w:rsid w:val="00C6511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65116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C6511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4.emf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e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44C29A-828C-4447-B19B-987DC049DC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</TotalTime>
  <Pages>7</Pages>
  <Words>437</Words>
  <Characters>3542</Characters>
  <Application>Microsoft Office Word</Application>
  <DocSecurity>0</DocSecurity>
  <Lines>29</Lines>
  <Paragraphs>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Otsikko</vt:lpstr>
      </vt:variant>
      <vt:variant>
        <vt:i4>1</vt:i4>
      </vt:variant>
    </vt:vector>
  </HeadingPairs>
  <TitlesOfParts>
    <vt:vector size="2" baseType="lpstr">
      <vt:lpstr>Toiminnallinen määrittely</vt:lpstr>
      <vt:lpstr>Toiminnallinen määrittely</vt:lpstr>
    </vt:vector>
  </TitlesOfParts>
  <Company>Tampereen seudun ammattiopisto</Company>
  <LinksUpToDate>false</LinksUpToDate>
  <CharactersWithSpaces>3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iminnallinen määrittely</dc:title>
  <dc:subject/>
  <dc:creator>PPP</dc:creator>
  <cp:keywords/>
  <dc:description/>
  <cp:lastModifiedBy>Hildén Antti Juhani</cp:lastModifiedBy>
  <cp:revision>23</cp:revision>
  <dcterms:created xsi:type="dcterms:W3CDTF">2019-03-29T09:03:00Z</dcterms:created>
  <dcterms:modified xsi:type="dcterms:W3CDTF">2019-04-03T08:14:00Z</dcterms:modified>
</cp:coreProperties>
</file>